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от            №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5E9B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5E9B">
        <w:rPr>
          <w:rFonts w:ascii="Times New Roman" w:hAnsi="Times New Roman" w:cs="Times New Roman"/>
          <w:b/>
          <w:sz w:val="28"/>
          <w:szCs w:val="28"/>
        </w:rPr>
        <w:t>6</w:t>
      </w:r>
    </w:p>
    <w:bookmarkStart w:id="0" w:name="_Toc462917898" w:displacedByCustomXml="next"/>
    <w:bookmarkStart w:id="1" w:name="_Toc462917190" w:displacedByCustomXml="next"/>
    <w:bookmarkStart w:id="2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CD6C98" w:rsidRPr="00CA609D" w:rsidRDefault="00CD6C98" w:rsidP="00CA609D">
          <w:pPr>
            <w:pStyle w:val="1"/>
            <w:pageBreakBefore/>
            <w:numPr>
              <w:ilvl w:val="0"/>
              <w:numId w:val="0"/>
            </w:numPr>
            <w:spacing w:line="276" w:lineRule="auto"/>
            <w:jc w:val="both"/>
            <w:rPr>
              <w:b w:val="0"/>
              <w:noProof/>
              <w:sz w:val="26"/>
              <w:szCs w:val="26"/>
            </w:rPr>
          </w:pPr>
          <w:r w:rsidRPr="00516303">
            <w:rPr>
              <w:szCs w:val="26"/>
            </w:rPr>
            <w:t>Оглавление</w:t>
          </w:r>
          <w:bookmarkEnd w:id="0"/>
          <w:r w:rsidR="0036479C" w:rsidRPr="0036479C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="0036479C" w:rsidRPr="0036479C">
            <w:rPr>
              <w:sz w:val="26"/>
              <w:szCs w:val="26"/>
            </w:rPr>
            <w:fldChar w:fldCharType="separate"/>
          </w:r>
        </w:p>
        <w:p w:rsidR="00CD6C98" w:rsidRPr="00CA609D" w:rsidRDefault="0036479C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899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Аннотац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899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36479C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0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0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36479C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1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1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36479C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2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2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36479C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3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3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36479C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4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4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36479C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5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5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36479C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6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6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36479C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b/>
              <w:noProof/>
              <w:sz w:val="26"/>
              <w:szCs w:val="26"/>
            </w:rPr>
          </w:pPr>
          <w:hyperlink w:anchor="_Toc462917907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7 \h </w:instrTex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36479C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P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3" w:name="_Toc46291789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3"/>
      <w:bookmarkEnd w:id="2"/>
      <w:bookmarkEnd w:id="1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4" w:name="_Toc231713686"/>
      <w:bookmarkStart w:id="5" w:name="_Toc305752563"/>
      <w:bookmarkStart w:id="6" w:name="_Toc307487889"/>
      <w:bookmarkStart w:id="7" w:name="_Toc383949005"/>
      <w:bookmarkStart w:id="8" w:name="_Toc399943932"/>
      <w:bookmarkStart w:id="9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0" w:name="_Toc462917191"/>
      <w:bookmarkStart w:id="11" w:name="_Toc462917900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2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3" w:name="_Toc462917901"/>
      <w:bookmarkEnd w:id="12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3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8" o:title=""/>
          </v:shape>
          <o:OLEObject Type="Embed" ProgID="Visio.Drawing.11" ShapeID="_x0000_i1025" DrawAspect="Content" ObjectID="_1540627340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4" w:name="_Toc46291790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4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5" w:name="_Toc462917903"/>
      <w:r w:rsidRPr="007C1195">
        <w:rPr>
          <w:sz w:val="26"/>
          <w:szCs w:val="26"/>
        </w:rPr>
        <w:t>Региональный уровень</w:t>
      </w:r>
      <w:bookmarkEnd w:id="15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36479C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36479C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="0036479C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36479C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36479C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1</w:t>
      </w:r>
      <w:r w:rsidR="0036479C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bookmarkStart w:id="16" w:name="_GoBack"/>
      <w:bookmarkEnd w:id="16"/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 соответствующего языка ОС)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7" w:name="_Toc462917904"/>
      <w:r w:rsidRPr="007C1195">
        <w:rPr>
          <w:sz w:val="26"/>
          <w:szCs w:val="26"/>
        </w:rPr>
        <w:t>Муниципальный уровень</w:t>
      </w:r>
      <w:bookmarkEnd w:id="17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62917905"/>
      <w:r w:rsidRPr="007C1195">
        <w:rPr>
          <w:sz w:val="26"/>
          <w:szCs w:val="26"/>
        </w:rPr>
        <w:t>Уровень образовательных организаций</w:t>
      </w:r>
      <w:bookmarkEnd w:id="18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</w:t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BE4452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19" w:name="_Toc46291790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19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36479C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36479C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3</w:t>
      </w:r>
      <w:r w:rsidR="0036479C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36479C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36479C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="0036479C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36479C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62917907"/>
      <w:r w:rsidRPr="007C1195">
        <w:rPr>
          <w:sz w:val="26"/>
          <w:szCs w:val="26"/>
        </w:rPr>
        <w:t>Требования к материальному оснащению</w:t>
      </w:r>
      <w:bookmarkEnd w:id="20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lastRenderedPageBreak/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, а также с установленными на него специализированными программами, позволяющими автоматически проверять тексты на наличие заимствований, 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CA609D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72EAF" w:rsidRDefault="00072EAF" w:rsidP="000D788E">
      <w:pPr>
        <w:spacing w:after="0" w:line="240" w:lineRule="auto"/>
      </w:pPr>
      <w:r>
        <w:separator/>
      </w:r>
    </w:p>
  </w:endnote>
  <w:endnote w:type="continuationSeparator" w:id="0">
    <w:p w:rsidR="00072EAF" w:rsidRDefault="00072EAF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5984936"/>
      <w:docPartObj>
        <w:docPartGallery w:val="Page Numbers (Bottom of Page)"/>
        <w:docPartUnique/>
      </w:docPartObj>
    </w:sdtPr>
    <w:sdtContent>
      <w:p w:rsidR="0032222B" w:rsidRDefault="0036479C">
        <w:pPr>
          <w:pStyle w:val="a5"/>
          <w:jc w:val="right"/>
        </w:pPr>
        <w:r>
          <w:fldChar w:fldCharType="begin"/>
        </w:r>
        <w:r w:rsidR="0032222B">
          <w:instrText>PAGE   \* MERGEFORMAT</w:instrText>
        </w:r>
        <w:r>
          <w:fldChar w:fldCharType="separate"/>
        </w:r>
        <w:r w:rsidR="00AA08DD">
          <w:rPr>
            <w:noProof/>
          </w:rPr>
          <w:t>15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72EAF" w:rsidRDefault="00072EAF" w:rsidP="000D788E">
      <w:pPr>
        <w:spacing w:after="0" w:line="240" w:lineRule="auto"/>
      </w:pPr>
      <w:r>
        <w:separator/>
      </w:r>
    </w:p>
  </w:footnote>
  <w:footnote w:type="continuationSeparator" w:id="0">
    <w:p w:rsidR="00072EAF" w:rsidRDefault="00072EAF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C98" w:rsidRDefault="00CD6C98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2222B"/>
    <w:rsid w:val="003264B1"/>
    <w:rsid w:val="00334E26"/>
    <w:rsid w:val="00361C77"/>
    <w:rsid w:val="0036479C"/>
    <w:rsid w:val="003707AE"/>
    <w:rsid w:val="00382121"/>
    <w:rsid w:val="003B7A32"/>
    <w:rsid w:val="003C6FC4"/>
    <w:rsid w:val="003F1B50"/>
    <w:rsid w:val="003F5D72"/>
    <w:rsid w:val="0041059C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32397"/>
    <w:rsid w:val="0094353B"/>
    <w:rsid w:val="009C072A"/>
    <w:rsid w:val="00A05B68"/>
    <w:rsid w:val="00A0780A"/>
    <w:rsid w:val="00A746B7"/>
    <w:rsid w:val="00A84D72"/>
    <w:rsid w:val="00A93600"/>
    <w:rsid w:val="00AA08DD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E50A29"/>
    <w:rsid w:val="00E83A15"/>
    <w:rsid w:val="00E929B7"/>
    <w:rsid w:val="00EC2959"/>
    <w:rsid w:val="00EC56FF"/>
    <w:rsid w:val="00EE306D"/>
    <w:rsid w:val="00EE402F"/>
    <w:rsid w:val="00EF5E9B"/>
    <w:rsid w:val="00F17566"/>
    <w:rsid w:val="00F37A1B"/>
    <w:rsid w:val="00F745C3"/>
    <w:rsid w:val="00F8096A"/>
    <w:rsid w:val="00F81B32"/>
    <w:rsid w:val="00F93BA0"/>
    <w:rsid w:val="00FB19E1"/>
    <w:rsid w:val="00FD27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479C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FF916BF-82FB-401C-A83B-CD06F52AC9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</Pages>
  <Words>2185</Words>
  <Characters>12460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6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Виктория</cp:lastModifiedBy>
  <cp:revision>2</cp:revision>
  <cp:lastPrinted>2016-10-07T13:49:00Z</cp:lastPrinted>
  <dcterms:created xsi:type="dcterms:W3CDTF">2016-11-14T07:16:00Z</dcterms:created>
  <dcterms:modified xsi:type="dcterms:W3CDTF">2016-11-14T07:16:00Z</dcterms:modified>
</cp:coreProperties>
</file>